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w:t>
      </w:r>
      <w:r w:rsidR="003D19CB">
        <w:t>7</w:t>
      </w:r>
    </w:p>
    <w:p w:rsidR="00530719" w:rsidRDefault="006F6ADD" w:rsidP="004864D8">
      <w:r>
        <w:t xml:space="preserve">Datum vydání: </w:t>
      </w:r>
      <w:r w:rsidR="00A0572E">
        <w:t xml:space="preserve"> </w:t>
      </w:r>
      <w:r w:rsidR="003D19CB">
        <w:t>28.4</w:t>
      </w:r>
      <w:r w:rsidR="005505EA">
        <w:t>.</w:t>
      </w:r>
      <w:r w:rsidR="006D7E82">
        <w:t>201</w:t>
      </w:r>
      <w:r w:rsidR="00E5040C">
        <w:t>4</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w:t>
        </w:r>
        <w:r w:rsidR="00CB7FB5">
          <w:rPr>
            <w:noProof/>
            <w:webHidden/>
          </w:rPr>
          <w:t>9</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F82F7C">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F82F7C">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F82F7C">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F82F7C">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F82F7C">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F82F7C">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F82F7C">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F82F7C">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F82F7C">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134D023C" wp14:editId="0C5B6402">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29185AA6" wp14:editId="265A5571">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w:t>
            </w:r>
            <w:bookmarkStart w:id="3" w:name="_GoBack"/>
            <w:bookmarkEnd w:id="3"/>
            <w:r>
              <w:rPr>
                <w:sz w:val="20"/>
                <w:szCs w:val="20"/>
              </w:rPr>
              <w:t>) ze 2 na 10.</w:t>
            </w:r>
          </w:p>
        </w:tc>
        <w:tc>
          <w:tcPr>
            <w:tcW w:w="810" w:type="dxa"/>
            <w:shd w:val="clear" w:color="auto" w:fill="auto"/>
          </w:tcPr>
          <w:p w:rsidR="003D19CB" w:rsidRDefault="003D19CB" w:rsidP="00A51498">
            <w:pPr>
              <w:pStyle w:val="TableNormal1"/>
              <w:jc w:val="center"/>
              <w:rPr>
                <w:iCs/>
              </w:rPr>
            </w:pPr>
            <w:r>
              <w:rPr>
                <w:iCs/>
              </w:rPr>
              <w:t>V1.37</w:t>
            </w:r>
          </w:p>
        </w:tc>
      </w:tr>
    </w:tbl>
    <w:p w:rsidR="00530719" w:rsidRDefault="00530719"/>
    <w:p w:rsidR="00530719" w:rsidRDefault="00530719"/>
    <w:p w:rsidR="00530719" w:rsidRDefault="00530719" w:rsidP="00DA37CC">
      <w:pPr>
        <w:pStyle w:val="Heading1"/>
      </w:pPr>
      <w:bookmarkStart w:id="4" w:name="_Toc350769092"/>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50769093"/>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50769094"/>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50769095"/>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50769096"/>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50769097"/>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350769098"/>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1798448F" wp14:editId="478ADB7E">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50769099"/>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50769100"/>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lastRenderedPageBreak/>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lastRenderedPageBreak/>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lastRenderedPageBreak/>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 xml:space="preserve">Potvrzení v rámci kontroly spojení spojení server-server a zaslání neodeslaných zpráv </w:t>
            </w:r>
            <w:r w:rsidRPr="0016739D">
              <w:rPr>
                <w:sz w:val="20"/>
                <w:szCs w:val="20"/>
                <w:lang w:eastAsia="cs-CZ"/>
              </w:rPr>
              <w:lastRenderedPageBreak/>
              <w:t>-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lastRenderedPageBreak/>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e souhlasem s </w:t>
            </w:r>
            <w:r w:rsidRPr="002314A3">
              <w:rPr>
                <w:sz w:val="20"/>
                <w:szCs w:val="20"/>
                <w:lang w:eastAsia="cs-CZ"/>
              </w:rPr>
              <w:lastRenderedPageBreak/>
              <w:t>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lastRenderedPageBreak/>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50769101"/>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35135DCC" wp14:editId="4302199A">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50769102"/>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F82F7C"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F82F7C"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350769103"/>
      <w:r>
        <w:lastRenderedPageBreak/>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F82F7C"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F82F7C"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350769104"/>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F82F7C"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50769105"/>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F82F7C"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F82F7C"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50769106"/>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 xml:space="preserve">Kategorie </w:t>
            </w:r>
            <w:r w:rsidRPr="00691727">
              <w:lastRenderedPageBreak/>
              <w:t>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lastRenderedPageBreak/>
              <w:t xml:space="preserve">Kategorie zákazníka (VO – velkoodběratel, </w:t>
            </w:r>
            <w:r w:rsidRPr="00691727">
              <w:lastRenderedPageBreak/>
              <w:t>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Skupina zákazníka pro účely stavů nouze (A, B1, B2, C1, C2, D, 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F82F7C"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F82F7C"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50769107"/>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F82F7C"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F82F7C"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50769108"/>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F82F7C"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50769109"/>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lastRenderedPageBreak/>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lastRenderedPageBreak/>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souvisejícího OPM (pro označení </w:t>
            </w:r>
            <w:r>
              <w:lastRenderedPageBreak/>
              <w:t>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ůvod změny dodavatele formou změny </w:t>
            </w:r>
            <w:r>
              <w:lastRenderedPageBreak/>
              <w:t>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lastRenderedPageBreak/>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F82F7C"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F82F7C"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F82F7C"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F82F7C"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F82F7C"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F82F7C"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50769110"/>
      <w:r>
        <w:lastRenderedPageBreak/>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F82F7C"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F82F7C" w:rsidP="00C6532C">
            <w:pPr>
              <w:pStyle w:val="TableNormal1"/>
              <w:jc w:val="center"/>
              <w:rPr>
                <w:rFonts w:eastAsia="Arial Unicode MS"/>
              </w:rPr>
            </w:pPr>
            <w:hyperlink r:id="rId33"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lastRenderedPageBreak/>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F82F7C"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F82F7C"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F82F7C"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F82F7C"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F82F7C"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F82F7C"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lastRenderedPageBreak/>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F82F7C"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F82F7C"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F82F7C"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F82F7C"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lastRenderedPageBreak/>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F82F7C"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lastRenderedPageBreak/>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F82F7C"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lastRenderedPageBreak/>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F82F7C"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lastRenderedPageBreak/>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lastRenderedPageBreak/>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F82F7C"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lastRenderedPageBreak/>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F82F7C"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lastRenderedPageBreak/>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F82F7C"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lastRenderedPageBreak/>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429CEF27" wp14:editId="198F8C94">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3310C256" wp14:editId="24FC3C6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7BA6091E" wp14:editId="2BB8AB9A">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669BF568" wp14:editId="0822750B">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2CF0EDCE" wp14:editId="31DFC444">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707922AB" wp14:editId="7233DC46">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4A9667AF" wp14:editId="071480F7">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38A435C9" wp14:editId="0EB02063">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60175249" r:id="rId59"/>
        </w:object>
      </w:r>
    </w:p>
    <w:p w:rsidR="007560EF" w:rsidRDefault="00920715" w:rsidP="002D584C">
      <w:pPr>
        <w:pStyle w:val="NormalIndent"/>
        <w:ind w:left="0"/>
      </w:pPr>
      <w:r>
        <w:rPr>
          <w:noProof/>
          <w:lang w:eastAsia="cs-CZ"/>
        </w:rPr>
        <w:drawing>
          <wp:inline distT="0" distB="0" distL="0" distR="0" wp14:anchorId="15D72A91" wp14:editId="7A88C3C8">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6BCBB7F4" wp14:editId="015D05DA">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68B6398F" wp14:editId="31CB1A1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57B49BF3" wp14:editId="46CFB0F0">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28C3C41A" wp14:editId="7946D5E9">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lastRenderedPageBreak/>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lastRenderedPageBreak/>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2D893BE3" wp14:editId="04CB510E">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60175250"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60175251"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60175252"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60175253"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6F1348C" wp14:editId="6E7983A6">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lastRenderedPageBreak/>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F82F7C"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lastRenderedPageBreak/>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60175254" r:id="rId75"/>
        </w:object>
      </w:r>
      <w:bookmarkEnd w:id="16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60175255"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60175256"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60175257" r:id="rId81"/>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F82F7C"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F82F7C"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r w:rsidR="00BB666D" w:rsidRPr="00BB666D">
              <w:rPr>
                <w:color w:val="0000FF"/>
                <w:sz w:val="18"/>
                <w:szCs w:val="18"/>
              </w:rPr>
              <w:t>20</w:t>
            </w:r>
            <w:r w:rsidR="00BB666D">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lastRenderedPageBreak/>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w:t>
            </w:r>
            <w:r w:rsidRPr="00E72000">
              <w:rPr>
                <w:rFonts w:ascii="Arial" w:hAnsi="Arial" w:cs="Arial"/>
                <w:sz w:val="20"/>
                <w:szCs w:val="20"/>
                <w:lang w:eastAsia="cs-CZ"/>
              </w:rPr>
              <w:lastRenderedPageBreak/>
              <w:t>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Přepočtené hodnoty TDD za TO x, TDD </w:t>
            </w:r>
            <w:r w:rsidRPr="00E72000">
              <w:rPr>
                <w:rFonts w:ascii="Arial" w:hAnsi="Arial" w:cs="Arial"/>
                <w:sz w:val="20"/>
                <w:szCs w:val="20"/>
                <w:lang w:eastAsia="cs-CZ"/>
              </w:rPr>
              <w:lastRenderedPageBreak/>
              <w:t>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F82F7C"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F82F7C"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lastRenderedPageBreak/>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46BC5843" wp14:editId="4292DDD4">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1754DF8A" wp14:editId="2E107C96">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9885CF6" wp14:editId="0F631460">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67115388" wp14:editId="1EBE6C23">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0A474B7E" wp14:editId="6C27CCE7">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DECB998" wp14:editId="0D98E9D8">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3E4FACFB" wp14:editId="11ABE4C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A74D76D" wp14:editId="3F79335C">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27B42432" wp14:editId="44DD487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7832B155" wp14:editId="4BCA067C">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20679F96" wp14:editId="4261FD7B">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F82F7C"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F82F7C"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F82F7C"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F82F7C"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F82F7C"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F82F7C"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F82F7C"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F82F7C"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lastRenderedPageBreak/>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2F17DAD6" wp14:editId="41331258">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F82F7C"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F82F7C"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2F7C" w:rsidRDefault="00F82F7C">
      <w:r>
        <w:separator/>
      </w:r>
    </w:p>
  </w:endnote>
  <w:endnote w:type="continuationSeparator" w:id="0">
    <w:p w:rsidR="00F82F7C" w:rsidRDefault="00F82F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8A1FDA">
      <w:trPr>
        <w:trHeight w:hRule="exact" w:val="296"/>
      </w:trPr>
      <w:tc>
        <w:tcPr>
          <w:tcW w:w="9072" w:type="dxa"/>
          <w:tcBorders>
            <w:top w:val="single" w:sz="6" w:space="0" w:color="auto"/>
            <w:left w:val="nil"/>
            <w:bottom w:val="nil"/>
            <w:right w:val="nil"/>
          </w:tcBorders>
        </w:tcPr>
        <w:p w:rsidR="008A1FDA" w:rsidRDefault="008A1FDA">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3D19CB">
            <w:rPr>
              <w:noProof/>
              <w:sz w:val="20"/>
            </w:rPr>
            <w:t>30</w:t>
          </w:r>
          <w:r>
            <w:rPr>
              <w:sz w:val="20"/>
            </w:rPr>
            <w:fldChar w:fldCharType="end"/>
          </w:r>
        </w:p>
      </w:tc>
    </w:tr>
  </w:tbl>
  <w:p w:rsidR="008A1FDA" w:rsidRDefault="008A1FDA">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2F7C" w:rsidRDefault="00F82F7C">
      <w:r>
        <w:separator/>
      </w:r>
    </w:p>
  </w:footnote>
  <w:footnote w:type="continuationSeparator" w:id="0">
    <w:p w:rsidR="00F82F7C" w:rsidRDefault="00F82F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8A1FDA">
      <w:trPr>
        <w:trHeight w:val="709"/>
      </w:trPr>
      <w:tc>
        <w:tcPr>
          <w:tcW w:w="6750" w:type="dxa"/>
        </w:tcPr>
        <w:p w:rsidR="008A1FDA" w:rsidRDefault="008A1FDA"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8A1FDA" w:rsidRDefault="008A1FDA">
          <w:pPr>
            <w:pStyle w:val="Header"/>
            <w:spacing w:after="0"/>
            <w:ind w:right="57"/>
            <w:rPr>
              <w:rFonts w:ascii="Times New Roman" w:hAnsi="Times New Roman"/>
              <w:sz w:val="20"/>
            </w:rPr>
          </w:pPr>
        </w:p>
      </w:tc>
      <w:tc>
        <w:tcPr>
          <w:tcW w:w="2330" w:type="dxa"/>
        </w:tcPr>
        <w:p w:rsidR="008A1FDA" w:rsidRDefault="008A1FDA">
          <w:pPr>
            <w:pStyle w:val="Header"/>
            <w:spacing w:after="0"/>
            <w:ind w:right="57"/>
            <w:jc w:val="right"/>
            <w:rPr>
              <w:rFonts w:ascii="Times New Roman" w:hAnsi="Times New Roman"/>
              <w:sz w:val="20"/>
            </w:rPr>
          </w:pPr>
        </w:p>
      </w:tc>
    </w:tr>
  </w:tbl>
  <w:p w:rsidR="008A1FDA" w:rsidRDefault="008A1F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1">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2">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3">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4">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5">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3">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6">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8">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29"/>
  </w:num>
  <w:num w:numId="4">
    <w:abstractNumId w:val="33"/>
  </w:num>
  <w:num w:numId="5">
    <w:abstractNumId w:val="45"/>
  </w:num>
  <w:num w:numId="6">
    <w:abstractNumId w:val="23"/>
  </w:num>
  <w:num w:numId="7">
    <w:abstractNumId w:val="17"/>
  </w:num>
  <w:num w:numId="8">
    <w:abstractNumId w:val="24"/>
  </w:num>
  <w:num w:numId="9">
    <w:abstractNumId w:val="40"/>
  </w:num>
  <w:num w:numId="10">
    <w:abstractNumId w:val="37"/>
  </w:num>
  <w:num w:numId="11">
    <w:abstractNumId w:val="30"/>
  </w:num>
  <w:num w:numId="12">
    <w:abstractNumId w:val="4"/>
  </w:num>
  <w:num w:numId="13">
    <w:abstractNumId w:val="44"/>
  </w:num>
  <w:num w:numId="14">
    <w:abstractNumId w:val="42"/>
  </w:num>
  <w:num w:numId="15">
    <w:abstractNumId w:val="46"/>
  </w:num>
  <w:num w:numId="16">
    <w:abstractNumId w:val="0"/>
  </w:num>
  <w:num w:numId="17">
    <w:abstractNumId w:val="19"/>
  </w:num>
  <w:num w:numId="18">
    <w:abstractNumId w:val="1"/>
  </w:num>
  <w:num w:numId="19">
    <w:abstractNumId w:val="21"/>
  </w:num>
  <w:num w:numId="20">
    <w:abstractNumId w:val="28"/>
  </w:num>
  <w:num w:numId="21">
    <w:abstractNumId w:val="3"/>
  </w:num>
  <w:num w:numId="22">
    <w:abstractNumId w:val="31"/>
  </w:num>
  <w:num w:numId="23">
    <w:abstractNumId w:val="15"/>
  </w:num>
  <w:num w:numId="24">
    <w:abstractNumId w:val="39"/>
  </w:num>
  <w:num w:numId="25">
    <w:abstractNumId w:val="27"/>
  </w:num>
  <w:num w:numId="26">
    <w:abstractNumId w:val="14"/>
  </w:num>
  <w:num w:numId="27">
    <w:abstractNumId w:val="20"/>
  </w:num>
  <w:num w:numId="28">
    <w:abstractNumId w:val="38"/>
  </w:num>
  <w:num w:numId="29">
    <w:abstractNumId w:val="34"/>
  </w:num>
  <w:num w:numId="30">
    <w:abstractNumId w:val="11"/>
  </w:num>
  <w:num w:numId="31">
    <w:abstractNumId w:val="5"/>
  </w:num>
  <w:num w:numId="32">
    <w:abstractNumId w:val="6"/>
  </w:num>
  <w:num w:numId="33">
    <w:abstractNumId w:val="12"/>
  </w:num>
  <w:num w:numId="34">
    <w:abstractNumId w:val="41"/>
  </w:num>
  <w:num w:numId="35">
    <w:abstractNumId w:val="22"/>
  </w:num>
  <w:num w:numId="36">
    <w:abstractNumId w:val="8"/>
  </w:num>
  <w:num w:numId="37">
    <w:abstractNumId w:val="13"/>
  </w:num>
  <w:num w:numId="38">
    <w:abstractNumId w:val="25"/>
  </w:num>
  <w:num w:numId="39">
    <w:abstractNumId w:val="36"/>
  </w:num>
  <w:num w:numId="40">
    <w:abstractNumId w:val="48"/>
  </w:num>
  <w:num w:numId="41">
    <w:abstractNumId w:val="49"/>
  </w:num>
  <w:num w:numId="42">
    <w:abstractNumId w:val="26"/>
  </w:num>
  <w:num w:numId="43">
    <w:abstractNumId w:val="47"/>
  </w:num>
  <w:num w:numId="44">
    <w:abstractNumId w:val="18"/>
  </w:num>
  <w:num w:numId="45">
    <w:abstractNumId w:val="9"/>
  </w:num>
  <w:num w:numId="4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2"/>
  </w:num>
  <w:num w:numId="49">
    <w:abstractNumId w:val="35"/>
  </w:num>
  <w:num w:numId="50">
    <w:abstractNumId w:val="2"/>
  </w:num>
  <w:num w:numId="51">
    <w:abstractNumId w:val="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1ADF"/>
    <w:rsid w:val="00403B99"/>
    <w:rsid w:val="00403FB9"/>
    <w:rsid w:val="00404425"/>
    <w:rsid w:val="004105A6"/>
    <w:rsid w:val="004118CD"/>
    <w:rsid w:val="00411C1B"/>
    <w:rsid w:val="00411CBE"/>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C7"/>
    <w:rsid w:val="008A0EE2"/>
    <w:rsid w:val="008A1209"/>
    <w:rsid w:val="008A1FDA"/>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272A"/>
    <w:rsid w:val="00C327AA"/>
    <w:rsid w:val="00C341BE"/>
    <w:rsid w:val="00C342EA"/>
    <w:rsid w:val="00C35614"/>
    <w:rsid w:val="00C35D21"/>
    <w:rsid w:val="00C3680C"/>
    <w:rsid w:val="00C36B37"/>
    <w:rsid w:val="00C37C1A"/>
    <w:rsid w:val="00C41E6A"/>
    <w:rsid w:val="00C41F70"/>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2831"/>
    <w:rsid w:val="00EB32C0"/>
    <w:rsid w:val="00EB34BA"/>
    <w:rsid w:val="00EB5CD3"/>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2F7C"/>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E699BB-12BD-4A6E-98D3-6156255AE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9</Pages>
  <Words>39917</Words>
  <Characters>235515</Characters>
  <Application>Microsoft Office Word</Application>
  <DocSecurity>0</DocSecurity>
  <Lines>1962</Lines>
  <Paragraphs>549</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4883</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4-04-28T05:28:00Z</dcterms:modified>
</cp:coreProperties>
</file>